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52D0D" w:rsidRDefault="00452D0D" w:rsidP="00452D0D">
      <w:r>
        <w:object w:dxaOrig="11951" w:dyaOrig="168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640.5pt" o:ole="">
            <v:imagedata r:id="rId4" o:title=""/>
          </v:shape>
          <o:OLEObject Type="Embed" ProgID="Visio.Drawing.11" ShapeID="_x0000_i1025" DrawAspect="Content" ObjectID="_1457261898" r:id="rId5"/>
        </w:object>
      </w:r>
    </w:p>
    <w:p w:rsidR="006A08D5" w:rsidRDefault="006A08D5"/>
    <w:sectPr w:rsidR="006A08D5" w:rsidSect="00295DA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452D0D"/>
    <w:rsid w:val="00452D0D"/>
    <w:rsid w:val="006A08D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52D0D"/>
    <w:pPr>
      <w:spacing w:after="0" w:line="240" w:lineRule="auto"/>
    </w:pPr>
    <w:rPr>
      <w:rFonts w:ascii="Times New Roman" w:hAnsi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97E05DC-41AE-4686-B464-84B8399057E8}"/>
</file>

<file path=customXml/itemProps2.xml><?xml version="1.0" encoding="utf-8"?>
<ds:datastoreItem xmlns:ds="http://schemas.openxmlformats.org/officeDocument/2006/customXml" ds:itemID="{D84095C6-9D9F-4AC9-9471-8C10AB266D39}"/>
</file>

<file path=customXml/itemProps3.xml><?xml version="1.0" encoding="utf-8"?>
<ds:datastoreItem xmlns:ds="http://schemas.openxmlformats.org/officeDocument/2006/customXml" ds:itemID="{C72D7A68-989D-4962-8942-870112602906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14-03-25T12:12:00Z</dcterms:created>
  <dcterms:modified xsi:type="dcterms:W3CDTF">2014-03-25T12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